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4"/>
  </p:notesMasterIdLst>
  <p:sldIdLst>
    <p:sldId id="256" r:id="rId2"/>
    <p:sldId id="257" r:id="rId3"/>
    <p:sldId id="280" r:id="rId4"/>
    <p:sldId id="258" r:id="rId5"/>
    <p:sldId id="259" r:id="rId6"/>
    <p:sldId id="260" r:id="rId7"/>
    <p:sldId id="261" r:id="rId8"/>
    <p:sldId id="262" r:id="rId9"/>
    <p:sldId id="276" r:id="rId10"/>
    <p:sldId id="263" r:id="rId11"/>
    <p:sldId id="278" r:id="rId12"/>
    <p:sldId id="277" r:id="rId13"/>
    <p:sldId id="279" r:id="rId14"/>
    <p:sldId id="270" r:id="rId15"/>
    <p:sldId id="264" r:id="rId16"/>
    <p:sldId id="282" r:id="rId17"/>
    <p:sldId id="281" r:id="rId18"/>
    <p:sldId id="284" r:id="rId19"/>
    <p:sldId id="283" r:id="rId20"/>
    <p:sldId id="285" r:id="rId21"/>
    <p:sldId id="291" r:id="rId22"/>
    <p:sldId id="265" r:id="rId23"/>
    <p:sldId id="287" r:id="rId24"/>
    <p:sldId id="286" r:id="rId25"/>
    <p:sldId id="266" r:id="rId26"/>
    <p:sldId id="288" r:id="rId27"/>
    <p:sldId id="292" r:id="rId28"/>
    <p:sldId id="267" r:id="rId29"/>
    <p:sldId id="269" r:id="rId30"/>
    <p:sldId id="290" r:id="rId31"/>
    <p:sldId id="293" r:id="rId32"/>
    <p:sldId id="268" r:id="rId33"/>
    <p:sldId id="289" r:id="rId34"/>
    <p:sldId id="294" r:id="rId35"/>
    <p:sldId id="295" r:id="rId36"/>
    <p:sldId id="296" r:id="rId37"/>
    <p:sldId id="271" r:id="rId38"/>
    <p:sldId id="272" r:id="rId39"/>
    <p:sldId id="273" r:id="rId40"/>
    <p:sldId id="297" r:id="rId41"/>
    <p:sldId id="298" r:id="rId42"/>
    <p:sldId id="301" r:id="rId43"/>
    <p:sldId id="302" r:id="rId44"/>
    <p:sldId id="274" r:id="rId45"/>
    <p:sldId id="299" r:id="rId46"/>
    <p:sldId id="300" r:id="rId47"/>
    <p:sldId id="275" r:id="rId48"/>
    <p:sldId id="305" r:id="rId49"/>
    <p:sldId id="304" r:id="rId50"/>
    <p:sldId id="303" r:id="rId51"/>
    <p:sldId id="306" r:id="rId52"/>
    <p:sldId id="307" r:id="rId5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599" autoAdjust="0"/>
  </p:normalViewPr>
  <p:slideViewPr>
    <p:cSldViewPr>
      <p:cViewPr varScale="1">
        <p:scale>
          <a:sx n="95" d="100"/>
          <a:sy n="95" d="100"/>
        </p:scale>
        <p:origin x="125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73F0B0-0971-49F6-9F82-FB2177E3063C}" type="datetimeFigureOut">
              <a:rPr lang="ru-RU" smtClean="0"/>
              <a:t>17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8DD09-C3CB-42E8-8C01-18D11029859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38462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сматриваемая архитектура предполагает два типа оборудования: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, где осуществляется управление сетью, хранение и обработка данных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рминалы, предназначенные для передачи главному компьютеру команд на организацию сеансов и выполнения заданий, ввода данных для выполнения заданий и получения результатов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лавный компьютер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ерез мультиплексоры передачи данных (МПД) взаимодействуют с терминалами, как представлено на рис. 2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ассический пример архитектуры сети с главными компьютерами – систем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банкоматов и процессинговых центров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66785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14586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72691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етям относятся малые сети, где любая рабочая станция может выполнять одновременно функции файлового сервера и рабочей станции. В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исковое пространство и файлы на любом компьютере могут быть общими. Чтобы ресурс стал общим, его необходимо отдать в общее пользование, используя службы удаленного доступа сетевы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перационных систем. В зависимости от того, как будет установлена защита данных, другие пользователи смогут пользоваться файлами сразу же после их создания. </a:t>
            </a:r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статочно хороши только для небольших рабочих групп.</a:t>
            </a:r>
          </a:p>
          <a:p>
            <a:endParaRPr lang="ru-RU" dirty="0" smtClean="0"/>
          </a:p>
          <a:p>
            <a:r>
              <a:rPr lang="ru-RU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ранговы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В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являются наиболее легким и дешевым типом сетей для установки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0236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72622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6138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ер 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рвисная функция в архитектуре клиент – сервер описывается комплексом прикладных программ, в соответствии с которым выполняются разнообразные прикладные процессы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цесс, который вызывает сервисную функцию с помощью определенных операций, называется 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о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м может быть программа или пользователь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78418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1769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77389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29315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8DD09-C3CB-42E8-8C01-18D11029859D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8834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F5FF4B9-37E2-41C9-AC50-FF6C546891D0}" type="slidenum">
              <a:rPr lang="ru-RU" altLang="ru-RU" smtClean="0"/>
              <a:pPr/>
              <a:t>‹#›</a:t>
            </a:fld>
            <a:endParaRPr lang="ru-RU" altLang="ru-RU"/>
          </a:p>
        </p:txBody>
      </p:sp>
      <p:grpSp>
        <p:nvGrpSpPr>
          <p:cNvPr id="8" name="Group 7"/>
          <p:cNvGrpSpPr/>
          <p:nvPr/>
        </p:nvGrpSpPr>
        <p:grpSpPr>
          <a:xfrm>
            <a:off x="564643" y="744469"/>
            <a:ext cx="8005589" cy="5349671"/>
            <a:chOff x="564643" y="744469"/>
            <a:chExt cx="8005589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6113972" y="1685652"/>
              <a:ext cx="2456260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357"/>
                  </a:lnTo>
                  <a:lnTo>
                    <a:pt x="8761" y="935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564643" y="744469"/>
              <a:ext cx="2456505" cy="4408488"/>
            </a:xfrm>
            <a:custGeom>
              <a:avLst/>
              <a:gdLst/>
              <a:ahLst/>
              <a:cxnLst/>
              <a:rect l="l" t="t" r="r" b="b"/>
              <a:pathLst>
                <a:path w="10001" h="10000">
                  <a:moveTo>
                    <a:pt x="8762" y="0"/>
                  </a:moveTo>
                  <a:lnTo>
                    <a:pt x="10001" y="0"/>
                  </a:lnTo>
                  <a:lnTo>
                    <a:pt x="10001" y="10000"/>
                  </a:lnTo>
                  <a:lnTo>
                    <a:pt x="1" y="10000"/>
                  </a:lnTo>
                  <a:cubicBezTo>
                    <a:pt x="-2" y="9766"/>
                    <a:pt x="4" y="9586"/>
                    <a:pt x="1" y="9352"/>
                  </a:cubicBezTo>
                  <a:lnTo>
                    <a:pt x="8762" y="9346"/>
                  </a:lnTo>
                  <a:lnTo>
                    <a:pt x="8762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377818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19F77D-5896-486D-BDC9-26D449DCF64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39916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80797" y="624156"/>
            <a:ext cx="1490950" cy="52432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5724525" cy="52432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DF021F-1238-4790-9BC3-5000527B186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2918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6CD92-84C8-4C13-8744-11943A7CAB63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3462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6000" cap="all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D747D28-797F-4EAE-8B17-8E58848A34FE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7" name="Freeform 6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8" name="Freeform 7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1466113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DA5A9E-1FBE-4D68-91E8-D0884D66BBD6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30793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230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5839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0" y="2349754"/>
            <a:ext cx="3335840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40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0" y="3305208"/>
            <a:ext cx="3335840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CD634F-BC9F-4CBE-9152-479AE6F87C7E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56524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F3CAA-A97F-4F43-8CA3-8534841D9C4F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52277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59DEA-EBF2-4206-9E4A-5A7AB9791AD9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08587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400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03E5761-8178-4237-9D4A-715440FAC8C5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089591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4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>
            <a:normAutofit/>
          </a:bodyPr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686D655-64E7-450E-AEE5-013344EB4F2E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03022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aseline="0">
                <a:solidFill>
                  <a:schemeClr val="tx2"/>
                </a:solidFill>
              </a:defRPr>
            </a:lvl1pPr>
          </a:lstStyle>
          <a:p>
            <a:fld id="{43634E26-DBD0-4C8D-9BD4-8BB792154342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Rectangle 8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937953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6858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6858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12">
          <p15:clr>
            <a:srgbClr val="F26B43"/>
          </p15:clr>
        </p15:guide>
        <p15:guide id="2" pos="936">
          <p15:clr>
            <a:srgbClr val="F26B43"/>
          </p15:clr>
        </p15:guide>
        <p15:guide id="3" pos="864">
          <p15:clr>
            <a:srgbClr val="F26B43"/>
          </p15:clr>
        </p15:guide>
        <p15:guide id="0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696">
          <p15:clr>
            <a:srgbClr val="F26B43"/>
          </p15:clr>
        </p15:guide>
        <p15:guide id="6" orient="horz" pos="432">
          <p15:clr>
            <a:srgbClr val="F26B43"/>
          </p15:clr>
        </p15:guide>
        <p15:guide id="7" orient="horz" pos="1512">
          <p15:clr>
            <a:srgbClr val="F26B43"/>
          </p15:clr>
        </p15:guide>
        <p15:guide id="8" pos="5184">
          <p15:clr>
            <a:srgbClr val="F26B43"/>
          </p15:clr>
        </p15:guide>
        <p15:guide id="9" pos="702">
          <p15:clr>
            <a:srgbClr val="F26B43"/>
          </p15:clr>
        </p15:guide>
        <p15:guide id="10" pos="64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420938"/>
            <a:ext cx="6400800" cy="175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ru-RU" altLang="ru-RU" sz="3600" smtClean="0">
                <a:latin typeface="Times New Roman" panose="02020603050405020304" pitchFamily="18" charset="0"/>
              </a:rPr>
              <a:t>Обзор и архитектура компьютерных (вычислительных) сетей</a:t>
            </a:r>
            <a:r>
              <a:rPr lang="ru-RU" altLang="ru-RU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188913"/>
            <a:ext cx="76327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ru-RU" b="1" i="1" u="sng">
                <a:latin typeface="Times New Roman" panose="02020603050405020304" pitchFamily="18" charset="0"/>
              </a:rPr>
              <a:t>Архитектура клиент–сервер</a:t>
            </a:r>
            <a:r>
              <a:rPr lang="ru-RU" altLang="ru-RU">
                <a:latin typeface="Times New Roman" panose="02020603050405020304" pitchFamily="18" charset="0"/>
              </a:rPr>
              <a:t> (</a:t>
            </a:r>
            <a:r>
              <a:rPr lang="en-US" altLang="ru-RU">
                <a:latin typeface="Times New Roman" panose="02020603050405020304" pitchFamily="18" charset="0"/>
              </a:rPr>
              <a:t>client</a:t>
            </a:r>
            <a:r>
              <a:rPr lang="ru-RU" altLang="ru-RU">
                <a:latin typeface="Times New Roman" panose="02020603050405020304" pitchFamily="18" charset="0"/>
              </a:rPr>
              <a:t>-</a:t>
            </a:r>
            <a:r>
              <a:rPr lang="en-US" altLang="ru-RU">
                <a:latin typeface="Times New Roman" panose="02020603050405020304" pitchFamily="18" charset="0"/>
              </a:rPr>
              <a:t>server architecture</a:t>
            </a:r>
            <a:r>
              <a:rPr lang="ru-RU" altLang="ru-RU">
                <a:latin typeface="Times New Roman" panose="02020603050405020304" pitchFamily="18" charset="0"/>
              </a:rPr>
              <a:t>) – это концепция информационной сети, в которой основная часть ее ресурсов сосредоточена в серверах, обслуживающих своих клиентов</a:t>
            </a:r>
            <a:r>
              <a:rPr lang="ru-RU" altLang="ru-RU"/>
              <a:t>. 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917" y="1755970"/>
            <a:ext cx="5410902" cy="3441725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1978966" y="5451320"/>
            <a:ext cx="55453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4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Архитектура клиент – 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767414" y="692696"/>
            <a:ext cx="7609171" cy="5978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-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это объект, предоставляющий 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ругим объектам сети по их запросам. </a:t>
            </a:r>
            <a:r>
              <a:rPr lang="ru-RU" sz="18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это процесс обслуживания клиентов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ер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тает по заданиям клиентов и управляет выполнением их заданий. После выполнения каждого задания сервер посылает полученные результаты клиенту, пославшему это задание.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ная функци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архитектуре клиент – сервер описывается комплексом прикладных программ, в соответствии с которым выполняются разнообразные прикладные процессы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сс, который вызывает сервисную функцию с помощью определенных операций, называется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лиентом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 может быт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а или пользователь</a:t>
            </a:r>
            <a:r>
              <a:rPr lang="ru-RU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лиент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это рабочие станции, которые используют ресурсы сервера и предоставляют удобные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фейсы пользовател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 процедуры взаимодействия пользователя с системой или сетью.</a:t>
            </a:r>
          </a:p>
          <a:p>
            <a:pPr lvl="0" indent="450215" algn="just">
              <a:spcBef>
                <a:spcPts val="300"/>
              </a:spcBef>
              <a:spcAft>
                <a:spcPts val="0"/>
              </a:spcAft>
            </a:pPr>
            <a:endParaRPr lang="ru-RU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6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827088" y="360183"/>
            <a:ext cx="76327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лиент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вляется инициатором и использует какой-либо вид сервиса сервера (например, сервис файлов). В этом процессе клиент запрашивает вид обслуживания, устанавливает сеанс, получает нужные ему результаты и сообщает об окончании работы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946670"/>
              </p:ext>
            </p:extLst>
          </p:nvPr>
        </p:nvGraphicFramePr>
        <p:xfrm>
          <a:off x="2411410" y="2077175"/>
          <a:ext cx="4321175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r:id="rId3" imgW="3890772" imgH="3174492" progId="Visio.Drawing.6">
                  <p:embed/>
                </p:oleObj>
              </mc:Choice>
              <mc:Fallback>
                <p:oleObj r:id="rId3" imgW="3890772" imgH="3174492" progId="Visio.Drawing.6">
                  <p:embed/>
                  <p:pic>
                    <p:nvPicPr>
                      <p:cNvPr id="307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0" y="2077175"/>
                        <a:ext cx="4321175" cy="351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13"/>
          <p:cNvSpPr>
            <a:spLocks noChangeArrowheads="1"/>
          </p:cNvSpPr>
          <p:nvPr/>
        </p:nvSpPr>
        <p:spPr bwMode="auto">
          <a:xfrm>
            <a:off x="2870992" y="5595075"/>
            <a:ext cx="3402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5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одель клиент-серв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76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078" name="Rectangle 9"/>
          <p:cNvSpPr>
            <a:spLocks noChangeArrowheads="1"/>
          </p:cNvSpPr>
          <p:nvPr/>
        </p:nvSpPr>
        <p:spPr bwMode="auto">
          <a:xfrm>
            <a:off x="0" y="1765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332656"/>
            <a:ext cx="7560840" cy="61709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ях с выделенным файловым сервером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 выделенном автономном </a:t>
            </a:r>
            <a:r>
              <a:rPr lang="en-US" sz="20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устанавливается серверная сетевая операционная система. Этот </a:t>
            </a:r>
            <a:r>
              <a:rPr lang="en-US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C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тановится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ером.</a:t>
            </a:r>
            <a:endParaRPr lang="ru-RU" sz="2000" dirty="0" smtClean="0"/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мимо сетевой операционной системы необходимы 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прикладные программы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реализующие преимущества, предоставляемые сетью.</a:t>
            </a: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и на базе серверов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меют лучшие характеристики и повышенную надежность. Сервер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ладеет главными ресурсами сети,</a:t>
            </a:r>
            <a:r>
              <a:rPr lang="ru-RU" sz="2000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 которым обращаются остальные рабочие станции.</a:t>
            </a:r>
            <a:endParaRPr lang="en-US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20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общем случае в современной клиент – серверной архитектуре </a:t>
            </a:r>
            <a:r>
              <a:rPr lang="ru-RU" sz="2000" b="1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деляется четыре группы объектов: клиенты, серверы, данные и сетевые службы</a:t>
            </a:r>
            <a:r>
              <a:rPr lang="ru-RU" sz="2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Клиенты располагаются в системах на рабочих местах пользователей. Данные в основном хранятся в серверах. Сетевые службы являются совместно используемыми серверами и данными. Кроме того службы управляют процедурами обработки данных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7359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1115615" y="2714625"/>
            <a:ext cx="7614047" cy="1143000"/>
          </a:xfrm>
        </p:spPr>
        <p:txBody>
          <a:bodyPr/>
          <a:lstStyle/>
          <a:p>
            <a:r>
              <a:rPr lang="ru-RU" altLang="ru-RU" dirty="0" smtClean="0"/>
              <a:t>ТОПОЛОГИЯ СЕ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43608" y="332656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конфигурация)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это способ соединения компьютеров в сеть. Тип топологии определяет стоимость, защищенность, производительность и надежность эксплуатации рабочих станций, для которых имеет значение время обращения к файловому серверу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99592" y="2852936"/>
            <a:ext cx="784887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топологии широко используется при создании сетей. Одним из подходов к классификации топологий ЛВС является выделение двух основных классов топологий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широковещ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овещ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К передает сигналы, которые могут быть восприняты остальными ПК. К таким топологиям относятся топологии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, дерево, звезд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ы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х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я передается только одному ПК. Примерами таких топологий являются: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извольная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льное соединение ПК), 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, цепочк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03648" y="620688"/>
            <a:ext cx="7272808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выборе оптимальной топологии преследуютс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 основных цел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еспечение альтернативной маршрутизации и максимальной надежности передачи данных;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бор оптимального маршрута передачи блоков данных; </a:t>
            </a:r>
          </a:p>
          <a:p>
            <a:pPr marL="342900" lvl="0" indent="-342900" algn="just">
              <a:spcBef>
                <a:spcPts val="1200"/>
              </a:spcBef>
              <a:spcAft>
                <a:spcPts val="120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оставление приемлемого времени ответа и нужной пропускной способности. </a:t>
            </a:r>
            <a:endParaRPr lang="ru-RU" sz="2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41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Прямоугольник 4"/>
          <p:cNvSpPr>
            <a:spLocks noChangeArrowheads="1"/>
          </p:cNvSpPr>
          <p:nvPr/>
        </p:nvSpPr>
        <p:spPr bwMode="auto">
          <a:xfrm>
            <a:off x="1011660" y="214313"/>
            <a:ext cx="756084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ая ши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ип сетевой топологии, в которой рабочие станции расположены вдоль одного участка кабеля, называемого 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гментом.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11660" y="3501008"/>
            <a:ext cx="756084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Топология</a:t>
            </a:r>
            <a:r>
              <a:rPr lang="ru-RU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полагает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ование одного кабеля, к которому подключаются все компьютеры сети. В случае топологии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щая шин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бель используется всеми станциями по очереди. Принимаются специальные  меры для того, чтобы при работе с общим кабелем компьютеры не мешали друг другу передавать и принимать данные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с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общения, посылаемые отдельными компьютерами, принимаются и прослушиваются всеми остальными компьютерами, подключенными к сети.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чая станц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тбирает адресованные ей сообщения, пользуясь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дресно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нформацией.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5130" y="1447257"/>
            <a:ext cx="453390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122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71600" y="548680"/>
            <a:ext cx="748883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ыход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 строя отдельных компьютеров не нарушит работоспособность сети в целом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иск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исправности в сети затруднен. Кроме того, так как используется только один кабель, в случае обрыва нарушается работа всей сети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algn="just"/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</a:rPr>
              <a:t>	Расширение сети требует прекращения ее работы на некоторый период.</a:t>
            </a:r>
          </a:p>
          <a:p>
            <a:pPr algn="just"/>
            <a:endParaRPr lang="ru-RU" sz="2200" dirty="0">
              <a:latin typeface="Times New Roman" panose="02020603050405020304" pitchFamily="18" charset="0"/>
            </a:endParaRPr>
          </a:p>
          <a:p>
            <a:pPr algn="just"/>
            <a:r>
              <a:rPr lang="ru-RU" sz="2200" dirty="0" smtClean="0">
                <a:latin typeface="Times New Roman" panose="02020603050405020304" pitchFamily="18" charset="0"/>
              </a:rPr>
              <a:t>	Сеть характеризуется проблемами с безопасностью, т.к. применяется широковещательный принцип передачи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331557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Прямоугольник 7"/>
          <p:cNvSpPr>
            <a:spLocks noChangeArrowheads="1"/>
          </p:cNvSpPr>
          <p:nvPr/>
        </p:nvSpPr>
        <p:spPr bwMode="auto">
          <a:xfrm>
            <a:off x="971600" y="404664"/>
            <a:ext cx="7929563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2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ьцо</a:t>
            </a:r>
            <a:r>
              <a:rPr lang="ru-RU" altLang="ru-RU" sz="22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ЛВС, в которой каждая рабочая станция соединена с двумя другими рабочими станциями, образуя кольцо.</a:t>
            </a:r>
          </a:p>
        </p:txBody>
      </p:sp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700" y="1358058"/>
            <a:ext cx="4357688" cy="20113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71600" y="4032892"/>
            <a:ext cx="770485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Данны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ются от одной рабочей станции к другой в одном направлении (по кольцу)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Каждый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К работает как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вторитель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ретранслируя сообщения к следующему 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К.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компьютер получает данные, предназначенные для другого компьютера, он передает их дальше по кольцу, в ином случае они дальше не передаются. </a:t>
            </a:r>
          </a:p>
        </p:txBody>
      </p:sp>
    </p:spTree>
    <p:extLst>
      <p:ext uri="{BB962C8B-B14F-4D97-AF65-F5344CB8AC3E}">
        <p14:creationId xmlns:p14="http://schemas.microsoft.com/office/powerpoint/2010/main" val="187408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 rot="10800000" flipV="1">
            <a:off x="827584" y="457603"/>
            <a:ext cx="795776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b="1" i="1" u="sng" dirty="0">
                <a:latin typeface="Times New Roman" panose="02020603050405020304" pitchFamily="18" charset="0"/>
              </a:rPr>
              <a:t>Сеть</a:t>
            </a:r>
            <a:r>
              <a:rPr lang="ru-RU" altLang="ru-RU" sz="2000" i="1" dirty="0">
                <a:latin typeface="Times New Roman" panose="02020603050405020304" pitchFamily="18" charset="0"/>
              </a:rPr>
              <a:t> </a:t>
            </a:r>
            <a:r>
              <a:rPr lang="ru-RU" altLang="ru-RU" sz="2000" dirty="0">
                <a:latin typeface="Times New Roman" panose="02020603050405020304" pitchFamily="18" charset="0"/>
              </a:rPr>
              <a:t>– это совокупность объектов, образуемых устройствами передачи и обработки данных. Международная организация по стандартизации определила компьютерную сеть </a:t>
            </a:r>
            <a:r>
              <a:rPr lang="ru-RU" altLang="ru-RU" sz="2000" i="1" dirty="0">
                <a:latin typeface="Times New Roman" panose="02020603050405020304" pitchFamily="18" charset="0"/>
              </a:rPr>
              <a:t>как последовательную бит-ориентированную передачу информации между связанными друг с другом независимыми устройствами</a:t>
            </a:r>
            <a:r>
              <a:rPr lang="ru-RU" altLang="ru-RU" sz="20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882030" y="2492896"/>
            <a:ext cx="784887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остав сети в общем случае включается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едующие элементы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компьютеры (оснащенные сетевым адаптером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налы связи (кабельные, спутниковые, телефонные, цифровые, волоконно-оптические, радиоканалы и др.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личного рода преобразователи сигналов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ое оборудование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71600" y="260648"/>
            <a:ext cx="756084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новная проблема при кольцевой топологии заключается в том, что каждая рабочая станция должна активно участвовать в пересылке информации, и в случае выхода из строя хотя бы одной из них, вся сеть парализуется. </a:t>
            </a:r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одключение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овой рабочей станции требует краткосрочного выключения сети, т.к. во время установки кольцо должно быть разомкнуто. Топология</a:t>
            </a:r>
            <a:r>
              <a:rPr lang="ru-RU" sz="2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200" i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4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меет хорошо предсказуемое время отклика, определяемое числом рабочих станций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71600" y="4759961"/>
            <a:ext cx="770485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Чистая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евая топология </a:t>
            </a:r>
            <a:r>
              <a:rPr lang="ru-RU" sz="22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 практике используется </a:t>
            </a:r>
            <a:r>
              <a:rPr lang="ru-RU" sz="2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дк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место этого кольцевая топология играет транспортную роль в схеме метода доступа. Кольцо описывает логический маршрут, а пакет передается от одной станции к другой, совершая в итоге полный круг.</a:t>
            </a:r>
            <a:endParaRPr lang="ru-RU" sz="2200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971600" y="4365104"/>
            <a:ext cx="75608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4427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259632" y="47667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честве отдельной топологию «цепочка», представляющую «разомкнутое»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о. </a:t>
            </a:r>
            <a:endParaRPr lang="ru-RU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535" y="1484784"/>
            <a:ext cx="3894978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259632" y="2996952"/>
            <a:ext cx="705678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й топологии сохраняются все особенности и правила топологии «кольцо».</a:t>
            </a:r>
          </a:p>
        </p:txBody>
      </p:sp>
    </p:spTree>
    <p:extLst>
      <p:ext uri="{BB962C8B-B14F-4D97-AF65-F5344CB8AC3E}">
        <p14:creationId xmlns:p14="http://schemas.microsoft.com/office/powerpoint/2010/main" val="3265309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178153"/>
            <a:ext cx="4376737" cy="2571750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33338"/>
            <a:ext cx="7929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altLang="ru-RU" sz="20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а</a:t>
            </a:r>
            <a:r>
              <a:rPr lang="ru-RU" altLang="ru-RU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это топология сети, в которой все рабочие станции присоединены к центральному узлу (например, к концентратору), который устанавливает, поддерживает и разрывает связи между рабочими станциями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547665" y="5588012"/>
            <a:ext cx="69171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имуществом такой топологии является возможность простого исключения неисправного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ла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Однако, если неисправен центральный узел, вся сеть выходит из строя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07605" y="5372568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12065" y="4252455"/>
            <a:ext cx="76487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Фактически кажд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пьютер через специальный сетевой адаптер подключается отдельным кабелем к объединяющему устройству. При необходимости можно объединять вместе несколько сетей с топологией </a:t>
            </a:r>
            <a:endParaRPr lang="ru-RU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1007605" y="5372568"/>
            <a:ext cx="76775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3" grpId="0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115616" y="404664"/>
            <a:ext cx="756084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Звездообразная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обеспечивает защиту от разрыва кабеля. Если кабель рабочей станции будет поврежден, это не приведет к выходу из строя всего сегмента сети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Он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зволяет также легко диагностировать проблемы подключения, так как каждая рабочая станция имеет свой собственный кабельный сегмент, подключенный к концентратору. </a:t>
            </a: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115616" y="3429000"/>
            <a:ext cx="756084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Однако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ообразная топология имеет и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-перв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она требует много кабеля. Однако в большинстве случаев в такой топологии используется недорогой кабель типа витая пара. </a:t>
            </a:r>
            <a:endParaRPr lang="ru-RU" sz="2000" dirty="0"/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-вторы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нтральные устройства могут быть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вольно дороги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sz="2000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-третьих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бельные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нтральные связующие устройств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большом количестве кабеля трудно обслуживать. </a:t>
            </a:r>
            <a:endParaRPr lang="ru-RU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259632" y="2996952"/>
            <a:ext cx="734481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427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725" y="3140968"/>
            <a:ext cx="8286750" cy="25066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755576" y="222058"/>
            <a:ext cx="792956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с топологией звезда </a:t>
            </a: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ы в расширении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увеличения числа компьютеров) – все зависит от числа портов на центральном связующем устройстве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691680" y="1681513"/>
            <a:ext cx="699345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Решением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вляется последовательное соединение нескольких равноправных «звезд». При этом особое внимание необходимо уделить пропускной способности связующих каналов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1619957"/>
            <a:ext cx="10801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8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32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77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2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3" t="7371"/>
          <a:stretch/>
        </p:blipFill>
        <p:spPr bwMode="auto">
          <a:xfrm>
            <a:off x="4994931" y="4358600"/>
            <a:ext cx="3849440" cy="2135138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Прямоугольник 1"/>
          <p:cNvSpPr>
            <a:spLocks noChangeArrowheads="1"/>
          </p:cNvSpPr>
          <p:nvPr/>
        </p:nvSpPr>
        <p:spPr bwMode="auto">
          <a:xfrm>
            <a:off x="837324" y="214313"/>
            <a:ext cx="8020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7200"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евую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ю «дерево»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жно рассматривать как комбинацию нескольких звезд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чем, как и в случае «звезды», «дерево» может быть активным или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тинным. 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406" y="1289482"/>
            <a:ext cx="5000625" cy="1924050"/>
          </a:xfrm>
          <a:prstGeom prst="rect">
            <a:avLst/>
          </a:prstGeom>
          <a:noFill/>
          <a:ln>
            <a:noFill/>
          </a:ln>
          <a:effectLst>
            <a:softEdge rad="152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90" r="7696"/>
          <a:stretch/>
        </p:blipFill>
        <p:spPr bwMode="auto">
          <a:xfrm>
            <a:off x="837325" y="4636363"/>
            <a:ext cx="4032449" cy="1857375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755576" y="3714750"/>
            <a:ext cx="810267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«дерево» может быть пассивным.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м «дереве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центрах объединения нескольких линий связи находятся центральные компьютеры, а при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ссивн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– концентраторы 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755576" y="3562419"/>
            <a:ext cx="808879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3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7704" y="692696"/>
            <a:ext cx="66967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В любой древовидной топологии должна четко прослеживаться иерархия подключений. </a:t>
            </a:r>
          </a:p>
          <a:p>
            <a:pPr algn="just"/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Важнейшую роль при таком построении будет играть узел или устройство, расположенное в вершине дерева. 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53587" y="33875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87624" y="3212976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573016"/>
            <a:ext cx="6229549" cy="293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508104" y="3789040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16216" y="3645024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5035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91680" y="4509120"/>
            <a:ext cx="62351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/>
            <a:r>
              <a:rPr lang="ru-RU" sz="2000" dirty="0" smtClean="0">
                <a:latin typeface="Times New Roman" panose="02020603050405020304" pitchFamily="18" charset="0"/>
              </a:rPr>
              <a:t>Н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актике эффективно исполнять роль вершины дерева в пассивном варианте топологии устройство типа «концентратор» не может – целесообразно использовать «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мутатор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53586" y="379399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115616" y="4005064"/>
            <a:ext cx="741682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968" y="398772"/>
            <a:ext cx="6942348" cy="331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 flipH="1">
            <a:off x="5292080" y="820285"/>
            <a:ext cx="9361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247888" y="681785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шина дерева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0811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Прямоугольник 1"/>
          <p:cNvSpPr>
            <a:spLocks noChangeArrowheads="1"/>
          </p:cNvSpPr>
          <p:nvPr/>
        </p:nvSpPr>
        <p:spPr bwMode="auto">
          <a:xfrm>
            <a:off x="953439" y="357188"/>
            <a:ext cx="754762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Сетев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я «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at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утолщенное дерево), изобретенная 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rle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isers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является дешевой и эффективной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ой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ени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омпьютеров.</a:t>
            </a:r>
          </a:p>
        </p:txBody>
      </p:sp>
      <p:pic>
        <p:nvPicPr>
          <p:cNvPr id="1536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84" y="1124744"/>
            <a:ext cx="8112876" cy="3511847"/>
          </a:xfrm>
          <a:prstGeom prst="rect">
            <a:avLst/>
          </a:prstGeom>
          <a:noFill/>
          <a:ln>
            <a:noFill/>
          </a:ln>
          <a:effectLst>
            <a:softEdge rad="165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953439" y="5301208"/>
            <a:ext cx="79475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личие от классической топологии «дерево», в которой все связи между узлами одинаковы, связи в «утолщенном дереве» становя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широким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изводительными по пропускной способности) с каждым уровнем по мере приближения к корню дерева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о используют удвоение пропускной способности на каждом уровне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ChangeArrowheads="1"/>
          </p:cNvSpPr>
          <p:nvPr/>
        </p:nvSpPr>
        <p:spPr bwMode="auto">
          <a:xfrm>
            <a:off x="571500" y="149225"/>
            <a:ext cx="807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 сеточн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ячеистой</a:t>
            </a:r>
            <a:r>
              <a:rPr lang="ru-RU" altLang="ru-RU" sz="2000">
                <a:latin typeface="Times New Roman" panose="02020603050405020304" pitchFamily="18" charset="0"/>
                <a:cs typeface="Times New Roman" panose="02020603050405020304" pitchFamily="18" charset="0"/>
              </a:rPr>
              <a:t>) (mesh) топологии компьютеры связываются между собой не одной, а многими линиями связи, образующими сетку.</a:t>
            </a: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357313"/>
            <a:ext cx="6807200" cy="207486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Прямоугольник 3"/>
          <p:cNvSpPr>
            <a:spLocks noChangeArrowheads="1"/>
          </p:cNvSpPr>
          <p:nvPr/>
        </p:nvSpPr>
        <p:spPr bwMode="auto">
          <a:xfrm>
            <a:off x="1571625" y="3643313"/>
            <a:ext cx="5786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Рис. 14. Сеточная топология: полная (а) и частичная (б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22675"/>
            <a:ext cx="774434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й сеточной топологи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аждый компьютер напрямую связан 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 всеми остальными компьютерами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В этом случае при увеличении числа компьютеров резко возрастает количество линий связи. Кроме того, любое изменение в конфигурации сети требует внесения изменений в сетевую аппаратуру всех компьютеров, поэтому полная сеточная топология не получила широкого распространения.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867100"/>
              </p:ext>
            </p:extLst>
          </p:nvPr>
        </p:nvGraphicFramePr>
        <p:xfrm>
          <a:off x="2555875" y="332656"/>
          <a:ext cx="4032250" cy="314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r:id="rId3" imgW="3151632" imgH="2465832" progId="Visio.Drawing.6">
                  <p:embed/>
                </p:oleObj>
              </mc:Choice>
              <mc:Fallback>
                <p:oleObj r:id="rId3" imgW="3151632" imgH="2465832" progId="Visio.Drawing.6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32656"/>
                        <a:ext cx="4032250" cy="314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1496219" y="3526011"/>
            <a:ext cx="6151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dirty="0">
                <a:latin typeface="Times New Roman" panose="02020603050405020304" pitchFamily="18" charset="0"/>
              </a:rPr>
              <a:t>Рис.1.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ые и коммуникационные сети</a:t>
            </a:r>
            <a:endParaRPr lang="ru-RU" altLang="ru-RU" sz="2000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4365104"/>
            <a:ext cx="759638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Коммуник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передачи данных, также она выполняет задачи, связанные с преобразованием данных. Коммуникационные сети различаются по типу используемых физических средств соединения.</a:t>
            </a:r>
          </a:p>
          <a:p>
            <a:pPr algn="just" eaLnBrk="1" hangingPunct="1"/>
            <a:endParaRPr lang="ru-RU" altLang="ru-RU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b="1" i="1" u="sng" dirty="0">
                <a:latin typeface="Times New Roman" panose="02020603050405020304" pitchFamily="18" charset="0"/>
              </a:rPr>
              <a:t>Информационная сеть</a:t>
            </a:r>
            <a:r>
              <a:rPr lang="ru-RU" altLang="ru-RU" dirty="0">
                <a:latin typeface="Times New Roman" panose="02020603050405020304" pitchFamily="18" charset="0"/>
              </a:rPr>
              <a:t> предназначена для хранения информации и состоит из </a:t>
            </a:r>
            <a:r>
              <a:rPr lang="ru-RU" altLang="ru-RU" b="1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dirty="0">
                <a:latin typeface="Times New Roman" panose="02020603050405020304" pitchFamily="18" charset="0"/>
              </a:rPr>
              <a:t>. На базе коммуникационной сети может быть построена группа информационных сетей.</a:t>
            </a:r>
          </a:p>
        </p:txBody>
      </p:sp>
    </p:spTree>
    <p:extLst>
      <p:ext uri="{BB962C8B-B14F-4D97-AF65-F5344CB8AC3E}">
        <p14:creationId xmlns:p14="http://schemas.microsoft.com/office/powerpoint/2010/main" val="65823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365104"/>
            <a:ext cx="3678405" cy="2024211"/>
          </a:xfrm>
          <a:prstGeom prst="rect">
            <a:avLst/>
          </a:prstGeom>
          <a:noFill/>
          <a:ln>
            <a:noFill/>
          </a:ln>
          <a:effectLst>
            <a:softEdge rad="1143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511079" y="4500563"/>
            <a:ext cx="2786062" cy="1714500"/>
          </a:xfrm>
          <a:prstGeom prst="line">
            <a:avLst/>
          </a:prstGeom>
          <a:ln>
            <a:solidFill>
              <a:srgbClr val="FF0000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 flipV="1">
            <a:off x="3511079" y="4572000"/>
            <a:ext cx="2214562" cy="164306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259632" y="319881"/>
            <a:ext cx="74168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ная сеточна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едполагает прямые связи только для самых активных компьютеров, передающих максимальные объемы информации. Остальные компьютеры соединяются через промежуточные узлы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627784" y="1899058"/>
            <a:ext cx="60486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очная топология позволяет выбирать маршрут для доставки информации от абонента к абоненту, обходя неисправные участки. С одной стороны, это увеличивает надежность сети, с другой же – требует существенного усложнения сетевой аппаратуры, которая должна выбирать маршрут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35840" y="1452782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14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259632" y="404664"/>
            <a:ext cx="7272808" cy="2346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i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ешетчетая</a:t>
            </a:r>
            <a:r>
              <a:rPr lang="ru-RU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−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топология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которой узлы образуют регулярную многомерную решетку. При этом каждое ребро решетки параллельно ее оси и соединяет два смежных узла вдоль этой оси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дномерная «решетка» – это цепь, соединяющая два внешних узла (имеющие лишь одного соседа) через некоторое количество внутренних (у которых по два соседа – слева и справа). При соединении обоих внешних узлов получается топология «кольцо». Двух- и трехмерные решетки (рис. 2.12) используются в архитектуре суперкомпьютер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068960"/>
            <a:ext cx="6840760" cy="328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5561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Прямоугольник 1"/>
          <p:cNvSpPr>
            <a:spLocks noChangeArrowheads="1"/>
          </p:cNvSpPr>
          <p:nvPr/>
        </p:nvSpPr>
        <p:spPr bwMode="auto">
          <a:xfrm>
            <a:off x="714375" y="142875"/>
            <a:ext cx="79295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ированные топологии</a:t>
            </a:r>
          </a:p>
          <a:p>
            <a:pPr eaLnBrk="1" hangingPunct="1"/>
            <a:endParaRPr lang="ru-RU" alt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иболее распространены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шинн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2) и </a:t>
            </a: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здно-кольцева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ng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(рис. 13).</a:t>
            </a: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2" y="1343025"/>
            <a:ext cx="5500687" cy="2128838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Прямоугольник 4"/>
          <p:cNvSpPr>
            <a:spLocks noChangeArrowheads="1"/>
          </p:cNvSpPr>
          <p:nvPr/>
        </p:nvSpPr>
        <p:spPr bwMode="auto">
          <a:xfrm>
            <a:off x="2822065" y="3573016"/>
            <a:ext cx="3714179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2. Звездно-шинная тополог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4241122"/>
            <a:ext cx="806489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«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шинной» топологии используется комбинация шины и «пассивной звезды». К концентратору подключаются как отдельные компьютеры, так и целые шинные сегменты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й топологии может использоваться и несколько концентраторов, соединенных между собой и образующих так называемую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гистральную, опорную шину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К каждому из концентраторов при этом подключаются отдельные компьютеры или шинные сегменты. В результате получается «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но 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нное дерево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9" grpId="0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8" r="5075"/>
          <a:stretch/>
        </p:blipFill>
        <p:spPr bwMode="auto">
          <a:xfrm>
            <a:off x="2483768" y="3280119"/>
            <a:ext cx="4929163" cy="2645470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Прямоугольник 5"/>
          <p:cNvSpPr>
            <a:spLocks noChangeArrowheads="1"/>
          </p:cNvSpPr>
          <p:nvPr/>
        </p:nvSpPr>
        <p:spPr bwMode="auto">
          <a:xfrm>
            <a:off x="2972550" y="5949280"/>
            <a:ext cx="4786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13. Пример звездно-кольцевой тополог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403648" y="196632"/>
            <a:ext cx="712879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ездно 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 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льцевой топологии в кольцо объединяются не сами компьютеры, а специальные концентраторы (прямоугольник на рис. 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3)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 которым в свою очередь подключаются компьютеры с помощью звездообразных двойных линий связ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	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ействительности все компьютеры сети включаются в замкнутое кольцо, так как внутри концентраторов линии связи образуют замкнутый контур. Данная топология дает возможность комбинировать преимущества звездной и кольцевой тополог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6901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11760" y="447055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416690"/>
            <a:ext cx="7272808" cy="43165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сети указывает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 только на физическое расположение компьютеров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как часто считают, но, что гораздо важнее,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арактер связей между ними, особенности распространения информации, сигналов по сет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менно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характер связей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пределяет: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тепень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казоустойчивости сети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ребуемую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ложность сетевой аппаратуры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е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ходящий метод управления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бменом (метод доступа)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озможны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ипы сред передачи (каналов связи),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пустим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мер сети (длина линий связи и количество абонентов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еобходимость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лектрического согласования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е другое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5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1052736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лее того, физическое расположение компьютеров, соединяемых сетью,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виду выше сказанного может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 влияет на выбор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и либо оказывать минимальное влияние.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к бы ни были расположены компьютеры, их можно соединить с помощью любой заранее выбранной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и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если это будут требовать параметры проектируемой сети.</a:t>
            </a:r>
            <a:endParaRPr lang="ru-RU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3286" y="3366655"/>
            <a:ext cx="3175960" cy="2294593"/>
          </a:xfrm>
          <a:prstGeom prst="rect">
            <a:avLst/>
          </a:prstGeom>
        </p:spPr>
      </p:pic>
      <p:sp>
        <p:nvSpPr>
          <p:cNvPr id="8" name="Стрелка вправо 7"/>
          <p:cNvSpPr/>
          <p:nvPr/>
        </p:nvSpPr>
        <p:spPr>
          <a:xfrm rot="10800000">
            <a:off x="5292080" y="4225919"/>
            <a:ext cx="136815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6662883" y="4046769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пология «Общая шина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9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79257" y="413453"/>
            <a:ext cx="5255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означность понятия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12776"/>
            <a:ext cx="7272808" cy="4755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из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географическая схема расположения компьютеров и прокладки кабелей. В этом смысле, например, «пассивная звезда» ничем не отличается от «активной», поэтому ее нередко называют просто «звездой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»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структура связей, характер распространения сигналов по сети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определени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иболее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точно в современном понимание задает цели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ая топология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направление потоков информации, передаваемой по сети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Bef>
                <a:spcPts val="3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опология управления обменом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ли другими словами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метод доступа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– принцип и последовательность передачи права на использование сети для передачи данных между отдельными компьютера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564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1"/>
          <p:cNvSpPr txBox="1">
            <a:spLocks noChangeArrowheads="1"/>
          </p:cNvSpPr>
          <p:nvPr/>
        </p:nvSpPr>
        <p:spPr bwMode="auto">
          <a:xfrm>
            <a:off x="1500188" y="2214563"/>
            <a:ext cx="6786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4000"/>
              <a:t>МЕТОДЫ ДОСТУПА В КОМПЬЮТЕРНЫХ СЕТЯ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Прямоугольник 1"/>
          <p:cNvSpPr>
            <a:spLocks noChangeArrowheads="1"/>
          </p:cNvSpPr>
          <p:nvPr/>
        </p:nvSpPr>
        <p:spPr bwMode="auto">
          <a:xfrm>
            <a:off x="827584" y="428625"/>
            <a:ext cx="7776864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пособ определения, какая из рабочих станций сможет следующей использовать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.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, как сеть управляет доступом к каналу связи (кабелю), существенно влияет на ее характеристики. Примерами методов доступа являются:</a:t>
            </a:r>
          </a:p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и разрешением коллизий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метод доступ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;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) или метод с передачей маркера;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;</a:t>
            </a:r>
          </a:p>
          <a:p>
            <a:pPr eaLnBrk="1" hangingPunct="1"/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buFont typeface="Wingdings" panose="05000000000000000000" pitchFamily="2" charset="2"/>
              <a:buChar char="Ø"/>
            </a:pPr>
            <a:r>
              <a:rPr lang="ru-RU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или множественный доступ с разделением длины волны (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450262"/>
              </p:ext>
            </p:extLst>
          </p:nvPr>
        </p:nvGraphicFramePr>
        <p:xfrm>
          <a:off x="899592" y="1467247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3" imgW="4154424" imgH="4800600" progId="Visio.Drawing.6">
                  <p:embed/>
                </p:oleObj>
              </mc:Choice>
              <mc:Fallback>
                <p:oleObj r:id="rId3" imgW="4154424" imgH="48006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67247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08104" y="1628800"/>
            <a:ext cx="3240360" cy="404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бочая станция хочет воспользоваться сетью для передачи данных, она сначала должна проверить состояние канала: начинать передачу станция может, если канал свободен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450215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оцессе передачи станция продолжает прослушивание сети для обнаружения возможных конфликтов. 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5"/>
          <p:cNvSpPr txBox="1">
            <a:spLocks noChangeArrowheads="1"/>
          </p:cNvSpPr>
          <p:nvPr/>
        </p:nvSpPr>
        <p:spPr bwMode="auto">
          <a:xfrm>
            <a:off x="899592" y="116632"/>
            <a:ext cx="7704856" cy="553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ru-RU" altLang="ru-RU" sz="24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Компьютер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 состоит из </a:t>
            </a:r>
            <a:r>
              <a:rPr lang="ru-RU" altLang="ru-RU" sz="2200" i="1" dirty="0">
                <a:latin typeface="Times New Roman" panose="02020603050405020304" pitchFamily="18" charset="0"/>
              </a:rPr>
              <a:t>информационных систем</a:t>
            </a:r>
            <a:r>
              <a:rPr lang="ru-RU" altLang="ru-RU" sz="2200" dirty="0">
                <a:latin typeface="Times New Roman" panose="02020603050405020304" pitchFamily="18" charset="0"/>
              </a:rPr>
              <a:t> и </a:t>
            </a:r>
            <a:r>
              <a:rPr lang="ru-RU" altLang="ru-RU" sz="2200" i="1" dirty="0">
                <a:latin typeface="Times New Roman" panose="02020603050405020304" pitchFamily="18" charset="0"/>
              </a:rPr>
              <a:t>каналов связи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ой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объект, способный осуществлять хранение, обработку или передачу информация. В состав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информационной системы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dirty="0">
                <a:latin typeface="Times New Roman" panose="02020603050405020304" pitchFamily="18" charset="0"/>
              </a:rPr>
              <a:t>входят: компьютеры, программы, пользователи и другие составляющие, предназначенные для процесса обработки и передачи данных. </a:t>
            </a:r>
            <a:endParaRPr lang="ru-RU" altLang="ru-RU" sz="2200" dirty="0" smtClean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b="1" i="1" u="sng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Вычислительная сеть</a:t>
            </a:r>
            <a:r>
              <a:rPr lang="ru-RU" altLang="ru-RU" sz="2200" dirty="0">
                <a:latin typeface="Times New Roman" panose="02020603050405020304" pitchFamily="18" charset="0"/>
              </a:rPr>
              <a:t> – это одна из разновидностей распределенных систем, предназначенная для распараллеливания вычислений, за счет чего может быть достигнуто повышение производительности и отказоустойчивости систем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873576"/>
              </p:ext>
            </p:extLst>
          </p:nvPr>
        </p:nvGraphicFramePr>
        <p:xfrm>
          <a:off x="827584" y="1432104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r:id="rId3" imgW="4154424" imgH="4800600" progId="Visio.Drawing.6">
                  <p:embed/>
                </p:oleObj>
              </mc:Choice>
              <mc:Fallback>
                <p:oleObj r:id="rId3" imgW="4154424" imgH="4800600" progId="Visio.Drawing.6">
                  <p:embed/>
                  <p:pic>
                    <p:nvPicPr>
                      <p:cNvPr id="409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32104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80112" y="1317095"/>
            <a:ext cx="3168353" cy="5432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Есл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зникает конфликт из-за того, что два узла попытаются занять канал, то обнаружившая конфликт интерфейсная плата, выдает в сеть специальный сигнал, и обе станции одновременно прекращают передачу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имающая станция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тбрасывает </a:t>
            </a:r>
            <a:r>
              <a:rPr lang="ru-RU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ич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-но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нятое сообщение, а все рабочие станции, желающие передать сообщение, в течение некоторого, случайно выбранного промежутка времени выжидают, прежде чем начать сообщение.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142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214313" y="44624"/>
            <a:ext cx="871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рослушиванием несущей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м коллизий</a:t>
            </a:r>
          </a:p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Sense Multiple Access with Collision Detection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CSMA/CD)</a:t>
            </a:r>
            <a:endParaRPr lang="ru-RU" altLang="ru-RU" sz="20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95724"/>
              </p:ext>
            </p:extLst>
          </p:nvPr>
        </p:nvGraphicFramePr>
        <p:xfrm>
          <a:off x="827584" y="1539131"/>
          <a:ext cx="45005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r:id="rId3" imgW="4154424" imgH="4800600" progId="Visio.Drawing.6">
                  <p:embed/>
                </p:oleObj>
              </mc:Choice>
              <mc:Fallback>
                <p:oleObj r:id="rId3" imgW="4154424" imgH="4800600" progId="Visio.Drawing.6">
                  <p:embed/>
                  <p:pic>
                    <p:nvPicPr>
                      <p:cNvPr id="409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39131"/>
                        <a:ext cx="4500563" cy="5202237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508104" y="1683147"/>
            <a:ext cx="316835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5. Все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евые интерфейсные платы запрограммированы на разные псевдослучайные промежутки времени. Если конфликт возникнет во время повторной передачи сообщения, этот промежуток времени будет увеличен. 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25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02344" y="4462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</a:t>
            </a:r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endParaRPr lang="ru-RU" sz="2800" b="1" i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sz="2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51619" y="1772816"/>
            <a:ext cx="741682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методе доступа </a:t>
            </a:r>
            <a:r>
              <a:rPr lang="ru-RU" b="1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mand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b="1" spc="-2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riority</a:t>
            </a:r>
            <a:r>
              <a:rPr lang="ru-RU" b="1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онцентратор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тупает в роли «арбитра» −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блема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а к разделяемой среде </a:t>
            </a:r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ешается через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у запросов на передачу концентратору, который</a:t>
            </a:r>
            <a:r>
              <a:rPr lang="ru-RU" sz="1200" dirty="0">
                <a:solidFill>
                  <a:srgbClr val="202122"/>
                </a:solidFill>
                <a:ea typeface="Times New Roman" panose="02020603050405020304" pitchFamily="18" charset="0"/>
              </a:rPr>
              <a:t>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циклически прослушивает всех абонентов по очереди и даёт право передачи абоненту, следующему по порядку за тем, который закончил передачу. 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личина времени доступа в таком случае в отличии от обычного CSMA/CD гарантирована</a:t>
            </a:r>
            <a:r>
              <a:rPr lang="ru-RU" sz="1200" b="1" dirty="0">
                <a:solidFill>
                  <a:srgbClr val="202122"/>
                </a:solidFill>
                <a:ea typeface="Times New Roman" panose="02020603050405020304" pitchFamily="18" charset="0"/>
              </a:rPr>
              <a:t>.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b="1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м методе доступа реализованы два уровня приоритетов: низкий − для обычных приложений и высокий − для мультимедийных. Запросы с высоким уровнем приоритета (высокоприоритетные) обслуживаются раньше, чем запросы с нормальным приоритетом (низкоприоритетные)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9273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Прямоугольник 1"/>
          <p:cNvSpPr>
            <a:spLocks noChangeArrowheads="1"/>
          </p:cNvSpPr>
          <p:nvPr/>
        </p:nvSpPr>
        <p:spPr bwMode="auto">
          <a:xfrm>
            <a:off x="520346" y="36684"/>
            <a:ext cx="87153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sz="2800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изованный </a:t>
            </a:r>
            <a:r>
              <a:rPr lang="ru-RU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ступа </a:t>
            </a:r>
            <a:endParaRPr lang="ru-RU" sz="2800" b="1" i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sz="2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and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r>
              <a:rPr lang="ru-RU" sz="2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 запросом приоритета)</a:t>
            </a:r>
            <a:endParaRPr lang="ru-RU" altLang="ru-RU" sz="2800" b="1" u="sng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51619" y="1556792"/>
            <a:ext cx="741682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. Если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ходит запрос 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сокого приоритета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то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ормальный порядок обслуживания прерывается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 после окончания приема текущего пакета обслуживается запрос высокого приоритета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i="1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аких высокоприоритетных запросов несколько, то возврат к нормальной процедуре обслуживания происходит только после полной обработки всех этих запросов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b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жно сказать, что высокоприоритетные запросы обслуживаются вне очереди, но они образуют свою очередь. </a:t>
            </a:r>
            <a:endParaRPr lang="ru-RU" spc="-2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/>
            <a:r>
              <a:rPr lang="ru-RU" spc="-2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При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том концентратор следит за тем, чтобы не была превышена установленная величина гарантированного времени доступа для низкоприоритетных запросов. </a:t>
            </a:r>
            <a:r>
              <a:rPr lang="ru-RU" i="1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сли высокоприоритетных запросов слишком много, то запросы с нормальным приоритетом автоматически переводятся им в ранг высокоприоритетных. 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ипичная величина времени повышения приоритета равна 200—300 </a:t>
            </a:r>
            <a:r>
              <a:rPr lang="ru-RU" spc="-2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с</a:t>
            </a:r>
            <a:r>
              <a:rPr lang="ru-RU" spc="-2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устанавливается при конфигурировании сети).</a:t>
            </a:r>
            <a:endParaRPr lang="ru-RU" dirty="0"/>
          </a:p>
          <a:p>
            <a:pPr algn="just"/>
            <a:endParaRPr lang="ru-RU" spc="-2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12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25152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052736"/>
            <a:ext cx="3312368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Это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етод доступа к среде, в котором от рабочей станции к рабочей станции передается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дающий разрешение на передачу сообщения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аркер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ken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ли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мочие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– уникальная комбинация бит, позволяющая начать передачу данных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учении маркера рабочая станция может передавать сообщение, присоединяя его к маркеру, который переносит это сообщение по сети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ая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танция между передающей станцией и принимающей видит это сообщение, но только станция – адресат принимает его. При этом она создает новый маркер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764293"/>
              </p:ext>
            </p:extLst>
          </p:nvPr>
        </p:nvGraphicFramePr>
        <p:xfrm>
          <a:off x="640485" y="131728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3" imgW="5458968" imgH="5742432" progId="Visio.Drawing.11">
                  <p:embed/>
                </p:oleObj>
              </mc:Choice>
              <mc:Fallback>
                <p:oleObj name="Visio" r:id="rId3" imgW="5458968" imgH="57424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485" y="131728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Прямая соединительная линия 8"/>
          <p:cNvCxnSpPr/>
          <p:nvPr/>
        </p:nvCxnSpPr>
        <p:spPr>
          <a:xfrm>
            <a:off x="791580" y="980728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0" y="0"/>
            <a:ext cx="9144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5580112" y="1132735"/>
            <a:ext cx="3240360" cy="4639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Пакет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ространяется по </a:t>
            </a:r>
            <a:r>
              <a:rPr lang="ru-RU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ети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т адаптера к адаптеру, пока не найдет своего адресата, который установит в нем определенные биты для подтверждения того, что данные достигли адресата, и ретранслирует его вновь в </a:t>
            </a:r>
            <a:r>
              <a:rPr lang="ru-RU" sz="1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После этого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акет возвращается в узел из которого был отправлен. Здесь после проверки безошибочной передачи пакета, узел освобождает </a:t>
            </a:r>
            <a:r>
              <a:rPr lang="ru-RU" sz="1600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еть</a:t>
            </a: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ыпуская новый маркер или начинает передачу следующего пакета. </a:t>
            </a:r>
            <a:endParaRPr lang="ru-RU" sz="16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297757"/>
              </p:ext>
            </p:extLst>
          </p:nvPr>
        </p:nvGraphicFramePr>
        <p:xfrm>
          <a:off x="611560" y="1353542"/>
          <a:ext cx="4762500" cy="500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5458968" imgH="5742432" progId="Visio.Drawing.11">
                  <p:embed/>
                </p:oleObj>
              </mc:Choice>
              <mc:Fallback>
                <p:oleObj name="Visio" r:id="rId3" imgW="5458968" imgH="5742432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53542"/>
                        <a:ext cx="4762500" cy="50006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10000"/>
                          <a:lumOff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472100" y="5674022"/>
            <a:ext cx="34563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 сети </a:t>
            </a:r>
            <a:r>
              <a:rPr lang="ru-RU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 передачей маркера невозможны коллизии (конфликты).</a:t>
            </a:r>
            <a:endParaRPr lang="ru-RU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908720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1117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Прямоугольник 1"/>
          <p:cNvSpPr>
            <a:spLocks noChangeArrowheads="1"/>
          </p:cNvSpPr>
          <p:nvPr/>
        </p:nvSpPr>
        <p:spPr bwMode="auto">
          <a:xfrm>
            <a:off x="1115616" y="97874"/>
            <a:ext cx="802838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передачей полномочия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 Passing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PMA</a:t>
            </a:r>
            <a:r>
              <a:rPr lang="ru-RU" altLang="ru-RU" sz="24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11560" y="1124744"/>
            <a:ext cx="9144000" cy="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971600" y="1343228"/>
            <a:ext cx="7848872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метод характеризуется следующими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оинств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арантирует определенное время доставки блоков данных в сети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ет возможность предоставления различных приоритетов передачи данных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тем он имеет существенные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достатк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сети возможны потеря маркера, а также появление нескольких маркеров, при этом сеть прекращает работу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ключение новой рабочей станции и отключение связаны с изменением адресов всей системы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051720" y="4882659"/>
            <a:ext cx="66967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ом методе доступа часто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граничивают число последовательных передач между одними и теми же узлами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что обеспечить принцип «чередования», т.е. исключить возможность «захвата сети» одной парой передающих и принимающих абонентов, например, при использовании подтверждения передачи. 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5616" y="4436383"/>
            <a:ext cx="108012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600" dirty="0" smtClean="0">
                <a:solidFill>
                  <a:srgbClr val="FF0000"/>
                </a:solidFill>
                <a:latin typeface="Bookman Old Style" panose="02050604050505020204" pitchFamily="18" charset="0"/>
              </a:rPr>
              <a:t>!</a:t>
            </a:r>
            <a:endParaRPr lang="ru-RU" sz="48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971600" y="4653136"/>
            <a:ext cx="78488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4020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99592" y="116632"/>
            <a:ext cx="82444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pic>
        <p:nvPicPr>
          <p:cNvPr id="21507" name="Picture 1" descr="R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204864"/>
            <a:ext cx="5500688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187624" y="1256556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жественный доступ с разделением во времени основан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ределении времени работы канала между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истемами.</a:t>
            </a:r>
            <a:endParaRPr 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180648" y="4365104"/>
            <a:ext cx="74238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использовании специального устройства, называемого тактовым генератором. Этот генератор делит время канала на повторяющиеся циклы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ый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 циклов начинается сигналом </a:t>
            </a:r>
            <a:r>
              <a:rPr lang="ru-RU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азграничителем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Цикл включает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онумерованных временных интервалов, называемых ячейкам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нтервалы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оставляются для загрузки в них блоков данных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971600" y="116632"/>
            <a:ext cx="8172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768151"/>
            <a:ext cx="7488832" cy="3885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вый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(простейший) вариант использования интервалов заключается в том, что их число (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делается равным количеству абонентских систем, подключенных к рассматриваемому каналу. Тогда во время цикла каждой системе предоставляется один интервал, в течение которого она может передавать данные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овании рассмотренного метода доступа часто оказывается, что в одном и том же цикле одним системам нечего передавать, а другим не хватает выделенного времени. В результате – неэффективное использование пропускной способности канала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12474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9599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827584" y="77723"/>
            <a:ext cx="83164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во времени </a:t>
            </a:r>
            <a:endParaRPr lang="en-US" altLang="ru-RU" sz="24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Multiple Access</a:t>
            </a:r>
            <a:r>
              <a:rPr lang="ru-RU" altLang="ru-RU" sz="24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TDMA)</a:t>
            </a:r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1268760"/>
            <a:ext cx="7704856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арианты реализации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b="1" u="sng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торо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более сложный, но высокоэкономичный вариант заключается в том, что система получает интервал только тогда, когда у нее возникает необходимость в передаче данных, например, при асинхронном способе передач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л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и данных система может в каждом цикле получать интервал с одним и тем же номером. В этом случае передаваемые системой блоки данных появляются через одинаковые промежутки времени и приходят с одним и тем же временем запаздывания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наличии свободных интервалов абоненту по запросу может предоставляться несколько временных ячеек.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вариант организации доступа к сет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обенно удобен при передаче реч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052736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9083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5"/>
          <p:cNvSpPr txBox="1">
            <a:spLocks noChangeArrowheads="1"/>
          </p:cNvSpPr>
          <p:nvPr/>
        </p:nvSpPr>
        <p:spPr bwMode="auto">
          <a:xfrm>
            <a:off x="971600" y="476672"/>
            <a:ext cx="7776864" cy="584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Под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каналом связи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data link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dirty="0">
                <a:latin typeface="Times New Roman" panose="02020603050405020304" pitchFamily="18" charset="0"/>
              </a:rPr>
              <a:t> следует понимать путь или средство, по которому передаются сигналы. Средство передачи сигналов называют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абонентским</a:t>
            </a:r>
            <a:r>
              <a:rPr lang="ru-RU" altLang="ru-RU" sz="2200" i="1" dirty="0">
                <a:latin typeface="Times New Roman" panose="02020603050405020304" pitchFamily="18" charset="0"/>
              </a:rPr>
              <a:t>, </a:t>
            </a:r>
            <a:r>
              <a:rPr lang="ru-RU" altLang="ru-RU" sz="2200" dirty="0">
                <a:latin typeface="Times New Roman" panose="02020603050405020304" pitchFamily="18" charset="0"/>
              </a:rPr>
              <a:t>или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физическим, каналом</a:t>
            </a:r>
            <a:r>
              <a:rPr lang="ru-RU" altLang="ru-RU" sz="2200" dirty="0">
                <a:latin typeface="Times New Roman" panose="02020603050405020304" pitchFamily="18" charset="0"/>
              </a:rPr>
              <a:t>. </a:t>
            </a:r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путь для передачи данных от одной системы к другой. Логический канал прокладывается по маршруту в одном или нескольких физических каналах. </a:t>
            </a:r>
            <a:r>
              <a:rPr lang="ru-RU" altLang="ru-RU" sz="2200" b="1" i="1" dirty="0">
                <a:latin typeface="Times New Roman" panose="02020603050405020304" pitchFamily="18" charset="0"/>
              </a:rPr>
              <a:t>Логический канал</a:t>
            </a:r>
            <a:r>
              <a:rPr lang="ru-RU" altLang="ru-RU" sz="2200" dirty="0">
                <a:latin typeface="Times New Roman" panose="02020603050405020304" pitchFamily="18" charset="0"/>
              </a:rPr>
              <a:t> можно охарактеризовать, как маршрут, проложенный через физические каналы и узлы коммутации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Информация в сети передается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блоками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по процедурам обмена между объектами. Эти процедуры называют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ами передачи данных</a:t>
            </a:r>
            <a:r>
              <a:rPr lang="ru-RU" altLang="ru-RU" sz="2200" i="1" dirty="0">
                <a:latin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ru-RU" altLang="ru-RU" sz="2200" i="1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Протокол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</a:t>
            </a:r>
            <a:r>
              <a:rPr lang="ru-RU" altLang="ru-RU" sz="2200" dirty="0">
                <a:latin typeface="Times New Roman" panose="02020603050405020304" pitchFamily="18" charset="0"/>
              </a:rPr>
              <a:t> это совокупность правил, устанавливающих формат и процедуры обмена информацией между двумя или несколькими устройства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21510" name="Picture 1" descr="R2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114" y="3022043"/>
            <a:ext cx="5291137" cy="180816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solidFill>
              <a:schemeClr val="accent1"/>
            </a:solidFill>
          </a:ln>
          <a:extLst/>
        </p:spPr>
      </p:pic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14472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07003" y="2204864"/>
            <a:ext cx="7669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DMA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снован на разделении полосы пропускания канала на группу полос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частот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разующих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е каналы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37086" y="5013176"/>
            <a:ext cx="7741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ирокая полоса пропускания канала делится на ряд узких полос, разделенных защитными полосами. Размеры узких полос могут быть различным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07002" y="5934670"/>
            <a:ext cx="76693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целом, метод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оступа FDMA относительно прост, но для его реализации необходимы передатчики и приемники, работающие на различных частотах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791580" y="1844824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4584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2564904"/>
            <a:ext cx="7272808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FDMA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sz="1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ой узкой полосе создается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огический канал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.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Размеры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ких полос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гут быть различными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ередаваемы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 логическим каналам сигналы накладываются на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ные несущи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 поэтому в частотной области не должны пересекаться. </a:t>
            </a:r>
            <a:endParaRPr lang="ru-RU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4.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месте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этим, иногда, несмотря на наличие защитных полос, спектральные составляющие сигнала могут выходить за границы логического канала и вызывать шум в соседнем логическом канале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2218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21512" name="Прямоугольник 7"/>
          <p:cNvSpPr>
            <a:spLocks noChangeArrowheads="1"/>
          </p:cNvSpPr>
          <p:nvPr/>
        </p:nvSpPr>
        <p:spPr bwMode="auto">
          <a:xfrm>
            <a:off x="791580" y="161686"/>
            <a:ext cx="81003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доступ с разделением частот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FDMA) </a:t>
            </a:r>
            <a:endParaRPr lang="ru-RU" alt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 </a:t>
            </a:r>
            <a:endParaRPr lang="ru-RU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енный </a:t>
            </a:r>
            <a:r>
              <a:rPr lang="ru-RU" altLang="ru-RU" sz="20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с разделением длины волны </a:t>
            </a:r>
            <a:endParaRPr lang="ru-RU" altLang="ru-RU" sz="2000" b="1" u="sng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velength Division Multiple Access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WDMA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2348880"/>
            <a:ext cx="7344816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300"/>
              </a:spcBef>
              <a:spcAft>
                <a:spcPts val="0"/>
              </a:spcAft>
            </a:pPr>
            <a:r>
              <a:rPr lang="ru-RU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спекты метода доступа </a:t>
            </a:r>
            <a:r>
              <a:rPr lang="en-US" sz="2000" i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DMA</a:t>
            </a:r>
            <a:r>
              <a:rPr lang="en-US" sz="2000" i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endParaRPr lang="en-US" sz="11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птических каналах разделение частоты осуществляется направлением в каждый из них лучей света с различными частотами. Благодаря этому пропускная способность физического канала увеличивается в несколько раз. 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существлении этого мультиплексирования в один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ает свет большое число лазеров (на различных частотах). Через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вет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злучение каждого из них проходит независимо от другого. 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indent="-342900" algn="just">
              <a:spcBef>
                <a:spcPts val="300"/>
              </a:spcBef>
              <a:spcAft>
                <a:spcPts val="0"/>
              </a:spcAft>
              <a:buAutoNum type="arabicPeriod"/>
            </a:pP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На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емном конце разделение частот сигналов, прошедших физический канал, осуществляется путем фильтрации выходных сигналов.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1580" y="1916832"/>
            <a:ext cx="817290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5505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7704856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ru-RU" sz="2200" dirty="0">
                <a:latin typeface="Times New Roman" panose="02020603050405020304" pitchFamily="18" charset="0"/>
              </a:rPr>
              <a:t>Загрузка сети характеризуется параметром, называемым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ом</a:t>
            </a:r>
            <a:r>
              <a:rPr lang="ru-RU" altLang="ru-RU" sz="2200" dirty="0">
                <a:latin typeface="Times New Roman" panose="02020603050405020304" pitchFamily="18" charset="0"/>
              </a:rPr>
              <a:t>.</a:t>
            </a:r>
            <a:r>
              <a:rPr lang="ru-RU" altLang="ru-RU" sz="2200" i="1" dirty="0">
                <a:latin typeface="Times New Roman" panose="02020603050405020304" pitchFamily="18" charset="0"/>
              </a:rPr>
              <a:t> 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Трафик (</a:t>
            </a:r>
            <a:r>
              <a:rPr lang="en-US" altLang="ru-RU" sz="2200" b="1" i="1" u="sng" dirty="0">
                <a:latin typeface="Times New Roman" panose="02020603050405020304" pitchFamily="18" charset="0"/>
              </a:rPr>
              <a:t>traffic</a:t>
            </a:r>
            <a:r>
              <a:rPr lang="ru-RU" altLang="ru-RU" sz="2200" b="1" i="1" u="sng" dirty="0">
                <a:latin typeface="Times New Roman" panose="02020603050405020304" pitchFamily="18" charset="0"/>
              </a:rPr>
              <a:t>)</a:t>
            </a:r>
            <a:r>
              <a:rPr lang="ru-RU" altLang="ru-RU" sz="2200" i="1" dirty="0">
                <a:latin typeface="Times New Roman" panose="02020603050405020304" pitchFamily="18" charset="0"/>
              </a:rPr>
              <a:t> – </a:t>
            </a:r>
            <a:r>
              <a:rPr lang="ru-RU" altLang="ru-RU" sz="2200" dirty="0">
                <a:latin typeface="Times New Roman" panose="02020603050405020304" pitchFamily="18" charset="0"/>
              </a:rPr>
              <a:t>это поток сообщений в сети передачи данных. Под ним понимают количественное измерение в выбранных точках сети числа проходящих </a:t>
            </a:r>
            <a:r>
              <a:rPr lang="ru-RU" altLang="ru-RU" sz="2200" i="1" dirty="0">
                <a:latin typeface="Times New Roman" panose="02020603050405020304" pitchFamily="18" charset="0"/>
              </a:rPr>
              <a:t>блоков данных</a:t>
            </a:r>
            <a:r>
              <a:rPr lang="ru-RU" altLang="ru-RU" sz="2200" dirty="0">
                <a:latin typeface="Times New Roman" panose="02020603050405020304" pitchFamily="18" charset="0"/>
              </a:rPr>
              <a:t> и их длины, выраженное в битах в секунду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Метод доступ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способ определения того, какая из рабочих станций сможет следующей использовать канал связи и как управлять доступом к каналу связи (кабелю).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Топология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описание физических соединений в сети, указывающее какие рабочие станции могут связываться между собой. </a:t>
            </a:r>
          </a:p>
          <a:p>
            <a:pPr algn="just" eaLnBrk="1" hangingPunct="1"/>
            <a:endParaRPr lang="ru-RU" altLang="ru-RU" sz="2200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ru-RU" sz="2200" b="1" i="1" u="sng" dirty="0">
                <a:latin typeface="Times New Roman" panose="02020603050405020304" pitchFamily="18" charset="0"/>
              </a:rPr>
              <a:t>Архитектура</a:t>
            </a:r>
            <a:r>
              <a:rPr lang="ru-RU" altLang="ru-RU" sz="2200" dirty="0">
                <a:latin typeface="Times New Roman" panose="02020603050405020304" pitchFamily="18" charset="0"/>
              </a:rPr>
              <a:t> – это концепция, определяющая взаимосвязь, структуру и функции взаимодействия рабочих станций в сети.</a:t>
            </a:r>
            <a:r>
              <a:rPr lang="ru-RU" altLang="ru-RU" sz="22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/>
          <p:cNvSpPr txBox="1">
            <a:spLocks noChangeArrowheads="1"/>
          </p:cNvSpPr>
          <p:nvPr/>
        </p:nvSpPr>
        <p:spPr bwMode="auto">
          <a:xfrm>
            <a:off x="971600" y="476250"/>
            <a:ext cx="756121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>
                <a:latin typeface="Times New Roman" panose="02020603050405020304" pitchFamily="18" charset="0"/>
              </a:rPr>
              <a:t>Архитектура «терминал – главный компьютер»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terminal</a:t>
            </a:r>
            <a:r>
              <a:rPr lang="ru-RU" altLang="ru-RU" dirty="0">
                <a:latin typeface="Times New Roman" panose="02020603050405020304" pitchFamily="18" charset="0"/>
              </a:rPr>
              <a:t>–</a:t>
            </a:r>
            <a:r>
              <a:rPr lang="en-US" altLang="ru-RU" dirty="0">
                <a:latin typeface="Times New Roman" panose="02020603050405020304" pitchFamily="18" charset="0"/>
              </a:rPr>
              <a:t>host comput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вся обработка данных осуществляется одним или группой главных </a:t>
            </a:r>
            <a:r>
              <a:rPr lang="ru-RU" altLang="ru-RU" dirty="0" smtClean="0">
                <a:latin typeface="Times New Roman" panose="02020603050405020304" pitchFamily="18" charset="0"/>
              </a:rPr>
              <a:t>компьютеров. 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0" y="2035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248" y="2171512"/>
            <a:ext cx="5255916" cy="3624304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2115839" y="5955357"/>
            <a:ext cx="5624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2. Архитектура терминал – главный компьютер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757239" y="333375"/>
            <a:ext cx="776960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ru-RU" b="1" i="1" u="sng" dirty="0" err="1">
                <a:latin typeface="Times New Roman" panose="02020603050405020304" pitchFamily="18" charset="0"/>
              </a:rPr>
              <a:t>Одноранговая</a:t>
            </a:r>
            <a:r>
              <a:rPr lang="ru-RU" altLang="ru-RU" b="1" i="1" u="sng" dirty="0">
                <a:latin typeface="Times New Roman" panose="02020603050405020304" pitchFamily="18" charset="0"/>
              </a:rPr>
              <a:t> архитектура</a:t>
            </a:r>
            <a:r>
              <a:rPr lang="ru-RU" altLang="ru-RU" dirty="0">
                <a:latin typeface="Times New Roman" panose="02020603050405020304" pitchFamily="18" charset="0"/>
              </a:rPr>
              <a:t> (</a:t>
            </a:r>
            <a:r>
              <a:rPr lang="en-US" altLang="ru-RU" dirty="0">
                <a:latin typeface="Times New Roman" panose="02020603050405020304" pitchFamily="18" charset="0"/>
              </a:rPr>
              <a:t>peer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to</a:t>
            </a:r>
            <a:r>
              <a:rPr lang="ru-RU" altLang="ru-RU" dirty="0">
                <a:latin typeface="Times New Roman" panose="02020603050405020304" pitchFamily="18" charset="0"/>
              </a:rPr>
              <a:t>-</a:t>
            </a:r>
            <a:r>
              <a:rPr lang="en-US" altLang="ru-RU" dirty="0">
                <a:latin typeface="Times New Roman" panose="02020603050405020304" pitchFamily="18" charset="0"/>
              </a:rPr>
              <a:t>peer architecture</a:t>
            </a:r>
            <a:r>
              <a:rPr lang="ru-RU" altLang="ru-RU" dirty="0">
                <a:latin typeface="Times New Roman" panose="02020603050405020304" pitchFamily="18" charset="0"/>
              </a:rPr>
              <a:t>) – это концепция информационной сети, в которой ее ресурсы рассредоточены по всем взаимодействующим между собой системам.</a:t>
            </a: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904335"/>
              </p:ext>
            </p:extLst>
          </p:nvPr>
        </p:nvGraphicFramePr>
        <p:xfrm>
          <a:off x="1979712" y="1628800"/>
          <a:ext cx="54006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4" imgW="4408932" imgH="2260092" progId="Visio.Drawing.6">
                  <p:embed/>
                </p:oleObj>
              </mc:Choice>
              <mc:Fallback>
                <p:oleObj r:id="rId4" imgW="4408932" imgH="226009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628800"/>
                        <a:ext cx="5400675" cy="276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2655887" y="4588718"/>
            <a:ext cx="3832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3238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. </a:t>
            </a:r>
            <a:r>
              <a:rPr lang="ru-RU" altLang="ru-RU" dirty="0">
                <a:latin typeface="Times New Roman" panose="02020603050405020304" pitchFamily="18" charset="0"/>
              </a:rPr>
              <a:t>3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ангова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рхитектура</a:t>
            </a:r>
            <a:endParaRPr lang="ru-RU" altLang="ru-RU" dirty="0">
              <a:latin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783486" y="5517232"/>
            <a:ext cx="77433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ая архитектура характеризуется тем, что в ней 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се системы равноправны.</a:t>
            </a:r>
            <a:endParaRPr lang="ru-RU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4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2060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719572" y="188640"/>
            <a:ext cx="7704856" cy="2854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е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и имеют следующие преимущества: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ни легки в установке и настройке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дельные ПК не зависят от выделенного сервера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ьзователи в состоянии контролировать свои ресурсы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лая стоимость и легкая эксплуатация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инимум оборудования и программного обеспечения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т необходимости в администраторе (финансовая выгода);</a:t>
            </a:r>
          </a:p>
          <a:p>
            <a:pPr marL="342900" lvl="0" indent="-342900" algn="just">
              <a:spcBef>
                <a:spcPts val="300"/>
              </a:spcBef>
              <a:spcAft>
                <a:spcPts val="0"/>
              </a:spcAft>
              <a:buSzPts val="1400"/>
              <a:buFont typeface="Symbol" panose="05050102010706020507" pitchFamily="18" charset="2"/>
              <a:buChar char=""/>
              <a:tabLst>
                <a:tab pos="228600" algn="l"/>
              </a:tabLs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хорошо подходят для сетей с количеством пользователей, не превышающим десяти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711255" y="3573016"/>
            <a:ext cx="7704856" cy="2977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блемой </a:t>
            </a: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ой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архитектуры является ситуация, когда компьютеры отключаются от сети. В этих случаях из сети 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счезают виды </a:t>
            </a:r>
            <a:r>
              <a:rPr lang="ru-RU" sz="1800" b="1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рвиса</a:t>
            </a:r>
            <a:r>
              <a:rPr lang="ru-RU" sz="18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которые они предоставляли.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етевую безопасность одновременно можно применить только к одному ресурсу, и пользователь должен помнить столько паролей, сколько сетевых ресурсов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получении доступа к разделяемому ресурсу ощущается падение производительности компьютера. </a:t>
            </a:r>
          </a:p>
          <a:p>
            <a:pPr indent="450215" algn="just">
              <a:spcBef>
                <a:spcPts val="300"/>
              </a:spcBef>
              <a:spcAft>
                <a:spcPts val="0"/>
              </a:spcAft>
            </a:pP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ущественным недостатком </a:t>
            </a:r>
            <a:r>
              <a:rPr lang="ru-RU" sz="1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норанговых</a:t>
            </a:r>
            <a:r>
              <a:rPr lang="ru-RU" sz="1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сетей в контексте безопасности является отсутствие централизованного администрирования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19572" y="3284984"/>
            <a:ext cx="79568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0636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Уголки]]</Template>
  <TotalTime>285</TotalTime>
  <Words>3347</Words>
  <Application>Microsoft Office PowerPoint</Application>
  <PresentationFormat>Экран (4:3)</PresentationFormat>
  <Paragraphs>317</Paragraphs>
  <Slides>52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2</vt:i4>
      </vt:variant>
    </vt:vector>
  </HeadingPairs>
  <TitlesOfParts>
    <vt:vector size="62" baseType="lpstr">
      <vt:lpstr>Arial</vt:lpstr>
      <vt:lpstr>Bookman Old Style</vt:lpstr>
      <vt:lpstr>Calibri</vt:lpstr>
      <vt:lpstr>Franklin Gothic Book</vt:lpstr>
      <vt:lpstr>Symbol</vt:lpstr>
      <vt:lpstr>Times New Roman</vt:lpstr>
      <vt:lpstr>Wingdings</vt:lpstr>
      <vt:lpstr>Crop</vt:lpstr>
      <vt:lpstr>Microsoft Visio 2000/2002 Drawing</vt:lpstr>
      <vt:lpstr>Документ Microsoft Visio 2003–2010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ОПОЛОГИЯ СЕТ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oBIL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DmitriM</dc:creator>
  <cp:lastModifiedBy>Иванов</cp:lastModifiedBy>
  <cp:revision>42</cp:revision>
  <dcterms:created xsi:type="dcterms:W3CDTF">2010-09-04T08:10:29Z</dcterms:created>
  <dcterms:modified xsi:type="dcterms:W3CDTF">2021-09-17T07:30:53Z</dcterms:modified>
</cp:coreProperties>
</file>